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DB6A7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B6A7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B6A7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B6A7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B6A7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B6A7D"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4pt;height:267.6pt;mso-width-percent:0;mso-height-percent:0;mso-width-percent:0;mso-height-percent:0" o:ole="">
            <v:imagedata r:id="rId15" o:title=""/>
          </v:shape>
          <o:OLEObject Type="Embed" ProgID="Visio.Drawing.15" ShapeID="_x0000_i1025" DrawAspect="Content" ObjectID="_1690879758"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f3"/>
        <w:rPr>
          <w:ins w:id="9" w:author="Helka-Liina Maattanen" w:date="2021-08-18T17:48:00Z"/>
        </w:rPr>
      </w:pPr>
      <w:ins w:id="10" w:author="Helka-Liina Maattanen" w:date="2021-08-18T17:48:00Z">
        <w:r>
          <w:rPr>
            <w:lang w:val="en-US"/>
          </w:rPr>
          <w:lastRenderedPageBreak/>
          <w:t>Agreements from RAN2#114:</w:t>
        </w:r>
      </w:ins>
    </w:p>
    <w:p w14:paraId="3E2C0EFE" w14:textId="77777777" w:rsidR="004A4EA6" w:rsidRDefault="004A4EA6" w:rsidP="004A4EA6">
      <w:pPr>
        <w:pStyle w:val="af3"/>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f3"/>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 xml:space="preserve">es with some </w:t>
            </w:r>
            <w:r>
              <w:rPr>
                <w:rFonts w:eastAsia="宋体" w:cs="Arial"/>
                <w:lang w:eastAsia="zh-CN"/>
              </w:rPr>
              <w:lastRenderedPageBreak/>
              <w:t>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lastRenderedPageBreak/>
              <w:t xml:space="preserve">We share the spirit of this proposal, and think also that a specified UE </w:t>
            </w:r>
            <w:r>
              <w:rPr>
                <w:rFonts w:eastAsia="宋体" w:cs="Arial"/>
                <w:lang w:eastAsia="zh-CN"/>
              </w:rPr>
              <w:lastRenderedPageBreak/>
              <w:t>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w:t>
            </w:r>
            <w:r>
              <w:rPr>
                <w:lang w:eastAsia="ko-KR"/>
              </w:rPr>
              <w:t xml:space="preserve">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w:t>
            </w:r>
            <w:r>
              <w:rPr>
                <w:rFonts w:eastAsia="宋体"/>
                <w:lang w:eastAsia="zh-CN"/>
              </w:rPr>
              <w:lastRenderedPageBreak/>
              <w:t xml:space="preserve">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lastRenderedPageBreak/>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8pt;height:308pt;mso-width-percent:0;mso-height-percent:0;mso-width-percent:0;mso-height-percent:0" o:ole="">
            <v:imagedata r:id="rId17" o:title=""/>
          </v:shape>
          <o:OLEObject Type="Embed" ProgID="Visio.Drawing.15" ShapeID="_x0000_i1026" DrawAspect="Content" ObjectID="_1690879759"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ae"/>
                <w:rFonts w:ascii="Times New Roman" w:eastAsia="宋体" w:hAnsi="Times New Roman"/>
                <w:lang w:val="en-GB"/>
              </w:rPr>
              <w:commentReference w:id="23"/>
            </w:r>
            <w:r>
              <w:rPr>
                <w:lang w:eastAsia="ko-KR"/>
              </w:rPr>
              <w:t>.</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lastRenderedPageBreak/>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w:t>
            </w:r>
            <w:r>
              <w:rPr>
                <w:rFonts w:eastAsia="宋体"/>
                <w:lang w:eastAsia="zh-CN"/>
              </w:rPr>
              <w:lastRenderedPageBreak/>
              <w:t>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lastRenderedPageBreak/>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lastRenderedPageBreak/>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lastRenderedPageBreak/>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 xml:space="preserve">or earth moving case the serving time is dynamic for different locations. Considering that the signal strength will decrease as satellite moves </w:t>
            </w:r>
            <w:r>
              <w:rPr>
                <w:rFonts w:eastAsia="宋体"/>
                <w:lang w:eastAsia="zh-CN"/>
              </w:rPr>
              <w:lastRenderedPageBreak/>
              <w:t>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lastRenderedPageBreak/>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This time information is useless in earth moving case as it is different for different UEs.</w:t>
            </w: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4568F4" w14:paraId="54CDF249" w14:textId="77777777" w:rsidTr="00D062B4">
        <w:tc>
          <w:tcPr>
            <w:tcW w:w="1445" w:type="dxa"/>
          </w:tcPr>
          <w:p w14:paraId="72575B19" w14:textId="77777777" w:rsidR="004568F4" w:rsidRDefault="004568F4" w:rsidP="004568F4">
            <w:pPr>
              <w:pStyle w:val="TAC"/>
              <w:keepNext w:val="0"/>
              <w:keepLines w:val="0"/>
              <w:widowControl w:val="0"/>
              <w:rPr>
                <w:lang w:eastAsia="ko-KR"/>
              </w:rPr>
            </w:pPr>
          </w:p>
        </w:tc>
        <w:tc>
          <w:tcPr>
            <w:tcW w:w="2094" w:type="dxa"/>
          </w:tcPr>
          <w:p w14:paraId="1C4EC106" w14:textId="77777777" w:rsidR="004568F4" w:rsidRDefault="004568F4" w:rsidP="004568F4">
            <w:pPr>
              <w:pStyle w:val="TAC"/>
              <w:keepNext w:val="0"/>
              <w:keepLines w:val="0"/>
              <w:widowControl w:val="0"/>
              <w:rPr>
                <w:lang w:eastAsia="ko-KR"/>
              </w:rPr>
            </w:pPr>
          </w:p>
        </w:tc>
        <w:tc>
          <w:tcPr>
            <w:tcW w:w="6092" w:type="dxa"/>
          </w:tcPr>
          <w:p w14:paraId="144FCF3C" w14:textId="77777777" w:rsidR="004568F4" w:rsidRDefault="004568F4" w:rsidP="004568F4">
            <w:pPr>
              <w:pStyle w:val="TAL"/>
              <w:keepNext w:val="0"/>
              <w:keepLines w:val="0"/>
              <w:widowControl w:val="0"/>
              <w:rPr>
                <w:lang w:eastAsia="ko-KR"/>
              </w:rPr>
            </w:pPr>
          </w:p>
        </w:tc>
      </w:tr>
      <w:tr w:rsidR="004568F4" w14:paraId="468127D9" w14:textId="77777777" w:rsidTr="00D062B4">
        <w:tc>
          <w:tcPr>
            <w:tcW w:w="1445" w:type="dxa"/>
          </w:tcPr>
          <w:p w14:paraId="7BD4AAEA" w14:textId="77777777" w:rsidR="004568F4" w:rsidRDefault="004568F4" w:rsidP="004568F4">
            <w:pPr>
              <w:pStyle w:val="TAC"/>
              <w:keepNext w:val="0"/>
              <w:keepLines w:val="0"/>
              <w:widowControl w:val="0"/>
              <w:rPr>
                <w:lang w:eastAsia="ko-KR"/>
              </w:rPr>
            </w:pPr>
          </w:p>
        </w:tc>
        <w:tc>
          <w:tcPr>
            <w:tcW w:w="2094" w:type="dxa"/>
          </w:tcPr>
          <w:p w14:paraId="28ADCF64" w14:textId="77777777" w:rsidR="004568F4" w:rsidRDefault="004568F4" w:rsidP="004568F4">
            <w:pPr>
              <w:pStyle w:val="TAC"/>
              <w:keepNext w:val="0"/>
              <w:keepLines w:val="0"/>
              <w:widowControl w:val="0"/>
              <w:rPr>
                <w:lang w:eastAsia="ko-KR"/>
              </w:rPr>
            </w:pPr>
          </w:p>
        </w:tc>
        <w:tc>
          <w:tcPr>
            <w:tcW w:w="6092" w:type="dxa"/>
          </w:tcPr>
          <w:p w14:paraId="2EF9F6E3" w14:textId="77777777" w:rsidR="004568F4" w:rsidRDefault="004568F4" w:rsidP="004568F4">
            <w:pPr>
              <w:pStyle w:val="TAL"/>
              <w:keepNext w:val="0"/>
              <w:keepLines w:val="0"/>
              <w:widowControl w:val="0"/>
              <w:rPr>
                <w:lang w:eastAsia="ko-KR"/>
              </w:rPr>
            </w:pPr>
          </w:p>
        </w:tc>
      </w:tr>
      <w:tr w:rsidR="004568F4" w14:paraId="1E5440A5" w14:textId="77777777" w:rsidTr="00D062B4">
        <w:tc>
          <w:tcPr>
            <w:tcW w:w="1445" w:type="dxa"/>
          </w:tcPr>
          <w:p w14:paraId="63E29150" w14:textId="77777777" w:rsidR="004568F4" w:rsidRDefault="004568F4" w:rsidP="004568F4">
            <w:pPr>
              <w:pStyle w:val="TAC"/>
              <w:keepNext w:val="0"/>
              <w:keepLines w:val="0"/>
              <w:widowControl w:val="0"/>
              <w:rPr>
                <w:lang w:eastAsia="ko-KR"/>
              </w:rPr>
            </w:pPr>
          </w:p>
        </w:tc>
        <w:tc>
          <w:tcPr>
            <w:tcW w:w="2094" w:type="dxa"/>
          </w:tcPr>
          <w:p w14:paraId="05ED8FF8" w14:textId="77777777" w:rsidR="004568F4" w:rsidRDefault="004568F4" w:rsidP="004568F4">
            <w:pPr>
              <w:pStyle w:val="TAC"/>
              <w:keepNext w:val="0"/>
              <w:keepLines w:val="0"/>
              <w:widowControl w:val="0"/>
              <w:rPr>
                <w:lang w:eastAsia="ko-KR"/>
              </w:rPr>
            </w:pPr>
          </w:p>
        </w:tc>
        <w:tc>
          <w:tcPr>
            <w:tcW w:w="6092" w:type="dxa"/>
          </w:tcPr>
          <w:p w14:paraId="05B8D1C6" w14:textId="77777777" w:rsidR="004568F4" w:rsidRDefault="004568F4" w:rsidP="004568F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 xml:space="preserve">at the boundary of cell coverage to camp on, the network can configure the maximum distance threshold and the UE can perform cell reselection to the neighbor cell if the distance between UE and cell </w:t>
            </w:r>
            <w:r>
              <w:rPr>
                <w:lang w:eastAsia="ko-KR"/>
              </w:rPr>
              <w:lastRenderedPageBreak/>
              <w:t>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lastRenderedPageBreak/>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 xml:space="preserve">Solution 1: Broadcast the location of the cell center for the serving cell and neighbor cells in </w:t>
      </w:r>
      <w:r w:rsidRPr="007A7D75">
        <w:rPr>
          <w:rFonts w:ascii="Arial" w:hAnsi="Arial" w:cs="Arial"/>
          <w:b/>
          <w:kern w:val="2"/>
          <w:lang w:val="en-US" w:eastAsia="zh-CN"/>
        </w:rPr>
        <w:lastRenderedPageBreak/>
        <w:t>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lastRenderedPageBreak/>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w:t>
            </w:r>
            <w:r>
              <w:rPr>
                <w:lang w:eastAsia="ko-KR"/>
              </w:rPr>
              <w:lastRenderedPageBreak/>
              <w:t xml:space="preserve">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lastRenderedPageBreak/>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bookmarkStart w:id="24" w:name="_GoBack" w:colFirst="0" w:colLast="2"/>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bookmarkEnd w:id="24"/>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Helka-Liina Maattanen" w:date="2021-08-18T17:45:00Z" w:initials="HM">
    <w:p w14:paraId="1CDDF283" w14:textId="77777777" w:rsidR="00D062B4" w:rsidRDefault="00D062B4">
      <w:pPr>
        <w:pStyle w:val="af"/>
      </w:pPr>
      <w:r>
        <w:rPr>
          <w:rStyle w:val="ae"/>
        </w:rPr>
        <w:annotationRef/>
      </w:r>
      <w:r>
        <w:t>We have RAN2 agreement already for this</w:t>
      </w:r>
    </w:p>
    <w:p w14:paraId="09AD4DC1" w14:textId="77777777" w:rsidR="00D062B4" w:rsidRPr="0001090D" w:rsidRDefault="00D062B4" w:rsidP="009E3D4D">
      <w:pPr>
        <w:pStyle w:val="af3"/>
      </w:pPr>
      <w:r>
        <w:rPr>
          <w:lang w:val="en-US"/>
        </w:rPr>
        <w:t>Agreements from RAN2#114:</w:t>
      </w:r>
    </w:p>
    <w:p w14:paraId="588CA780" w14:textId="77777777" w:rsidR="00D062B4" w:rsidRDefault="00D062B4" w:rsidP="009E3D4D">
      <w:pPr>
        <w:pStyle w:val="af3"/>
        <w:rPr>
          <w:lang w:val="en-US"/>
        </w:rPr>
      </w:pPr>
    </w:p>
    <w:p w14:paraId="2702B0CB" w14:textId="77777777" w:rsidR="00D062B4" w:rsidRDefault="00D062B4" w:rsidP="009E3D4D">
      <w:pPr>
        <w:pStyle w:val="Doc-text2"/>
        <w:ind w:left="1619" w:firstLine="0"/>
      </w:pPr>
    </w:p>
    <w:p w14:paraId="2D4526AD" w14:textId="77777777" w:rsidR="00D062B4" w:rsidRDefault="00D062B4"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D062B4" w:rsidRDefault="00D062B4" w:rsidP="009E3D4D">
      <w:pPr>
        <w:pStyle w:val="Doc-text2"/>
        <w:ind w:left="1619" w:firstLine="0"/>
      </w:pPr>
    </w:p>
    <w:p w14:paraId="543EB67D" w14:textId="77777777" w:rsidR="00D062B4" w:rsidRDefault="00D062B4" w:rsidP="009E3D4D">
      <w:pPr>
        <w:pStyle w:val="af3"/>
        <w:rPr>
          <w:lang w:val="en-US"/>
        </w:rPr>
      </w:pPr>
    </w:p>
    <w:p w14:paraId="67628307" w14:textId="7D576581" w:rsidR="00D062B4" w:rsidRDefault="00D062B4">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21EE1B" w14:textId="77777777" w:rsidR="00E64872" w:rsidRDefault="00E64872">
      <w:r>
        <w:separator/>
      </w:r>
    </w:p>
  </w:endnote>
  <w:endnote w:type="continuationSeparator" w:id="0">
    <w:p w14:paraId="02BE0238" w14:textId="77777777" w:rsidR="00E64872" w:rsidRDefault="00E64872">
      <w:r>
        <w:continuationSeparator/>
      </w:r>
    </w:p>
  </w:endnote>
  <w:endnote w:type="continuationNotice" w:id="1">
    <w:p w14:paraId="7D9631BB" w14:textId="77777777" w:rsidR="00E64872" w:rsidRDefault="00E648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EAFC38" w14:textId="77777777" w:rsidR="00E64872" w:rsidRDefault="00E64872">
      <w:r>
        <w:separator/>
      </w:r>
    </w:p>
  </w:footnote>
  <w:footnote w:type="continuationSeparator" w:id="0">
    <w:p w14:paraId="7B8D4523" w14:textId="77777777" w:rsidR="00E64872" w:rsidRDefault="00E64872">
      <w:r>
        <w:continuationSeparator/>
      </w:r>
    </w:p>
  </w:footnote>
  <w:footnote w:type="continuationNotice" w:id="1">
    <w:p w14:paraId="705F0AD7" w14:textId="77777777" w:rsidR="00E64872" w:rsidRDefault="00E6487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444D"/>
    <w:rsid w:val="00465587"/>
    <w:rsid w:val="00476CE0"/>
    <w:rsid w:val="00477455"/>
    <w:rsid w:val="0049676B"/>
    <w:rsid w:val="004A1F7B"/>
    <w:rsid w:val="004A4EA6"/>
    <w:rsid w:val="004A5358"/>
    <w:rsid w:val="004A7480"/>
    <w:rsid w:val="004B3738"/>
    <w:rsid w:val="004C44D2"/>
    <w:rsid w:val="004C61C7"/>
    <w:rsid w:val="004D31CC"/>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11566"/>
    <w:rsid w:val="00615534"/>
    <w:rsid w:val="00615F2F"/>
    <w:rsid w:val="00646D99"/>
    <w:rsid w:val="00647BBD"/>
    <w:rsid w:val="00656910"/>
    <w:rsid w:val="006574C0"/>
    <w:rsid w:val="006611F5"/>
    <w:rsid w:val="0066550F"/>
    <w:rsid w:val="006724E3"/>
    <w:rsid w:val="00676695"/>
    <w:rsid w:val="00677391"/>
    <w:rsid w:val="00677D54"/>
    <w:rsid w:val="00685071"/>
    <w:rsid w:val="00685B30"/>
    <w:rsid w:val="006866B7"/>
    <w:rsid w:val="00692748"/>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7FD1"/>
    <w:rsid w:val="00B516BB"/>
    <w:rsid w:val="00B63A28"/>
    <w:rsid w:val="00B64F31"/>
    <w:rsid w:val="00B8346C"/>
    <w:rsid w:val="00B84DB2"/>
    <w:rsid w:val="00B9218B"/>
    <w:rsid w:val="00BA0462"/>
    <w:rsid w:val="00BA5680"/>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66C9"/>
    <w:rsid w:val="00EB06AF"/>
    <w:rsid w:val="00EB2A03"/>
    <w:rsid w:val="00EB7A23"/>
    <w:rsid w:val="00EC0BD8"/>
    <w:rsid w:val="00EC4A25"/>
    <w:rsid w:val="00ED3216"/>
    <w:rsid w:val="00ED3DF2"/>
    <w:rsid w:val="00EE1354"/>
    <w:rsid w:val="00EE2DC9"/>
    <w:rsid w:val="00EF0D8F"/>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B1840"/>
    <w:rsid w:val="00FB36FA"/>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批注文字 字符"/>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批注主题 字符"/>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正文文本 字符"/>
    <w:basedOn w:val="a0"/>
    <w:link w:val="af3"/>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85417A-AE4D-459E-B7BF-0E66981FB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Pages>
  <Words>6177</Words>
  <Characters>35214</Characters>
  <Application>Microsoft Office Word</Application>
  <DocSecurity>0</DocSecurity>
  <Lines>293</Lines>
  <Paragraphs>8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41309</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OPPO</cp:lastModifiedBy>
  <cp:revision>4</cp:revision>
  <dcterms:created xsi:type="dcterms:W3CDTF">2021-08-19T03:56:00Z</dcterms:created>
  <dcterms:modified xsi:type="dcterms:W3CDTF">2021-08-19T04: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